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0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1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234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 descr="http://bestitdocuments.com/wp-blog/wp-content/uploads/2012/05/Percep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72816"/>
            <a:ext cx="5857332" cy="4366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613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427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395</TotalTime>
  <Words>32</Words>
  <Application>Microsoft Office PowerPoint</Application>
  <PresentationFormat>全屏显示(4:3)</PresentationFormat>
  <Paragraphs>9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​​</vt:lpstr>
      <vt:lpstr>Microsoft Visio 绘图</vt:lpstr>
      <vt:lpstr>智能电力测试系统软件设计</vt:lpstr>
      <vt:lpstr>硬件结构</vt:lpstr>
      <vt:lpstr>硬件结构</vt:lpstr>
      <vt:lpstr>软件平台</vt:lpstr>
      <vt:lpstr>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11</cp:revision>
  <dcterms:created xsi:type="dcterms:W3CDTF">2012-11-12T00:57:05Z</dcterms:created>
  <dcterms:modified xsi:type="dcterms:W3CDTF">2012-11-12T07:33:00Z</dcterms:modified>
</cp:coreProperties>
</file>